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04DF50" w14:textId="4AEE6EAB" w:rsidR="000A641F" w:rsidRDefault="000A641F" w:rsidP="00AF6FA3">
      <w:pPr>
        <w:pStyle w:val="1"/>
        <w:jc w:val="center"/>
      </w:pPr>
      <w:r>
        <w:rPr>
          <w:rFonts w:hint="eastAsia"/>
        </w:rPr>
        <w:t>概述</w:t>
      </w:r>
    </w:p>
    <w:p w14:paraId="7CF23CB7" w14:textId="1DB0E009" w:rsidR="00943D6D" w:rsidRDefault="00943D6D" w:rsidP="00943D6D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bookmarkStart w:id="0" w:name="_GoBack"/>
      <w:bookmarkEnd w:id="0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本期将主要实现“供应链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ERP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”项目规划中“供应商管理”、“库存管理”两个模块中，以下三个功能点：</w:t>
      </w:r>
    </w:p>
    <w:p w14:paraId="7410219A" w14:textId="77777777" w:rsidR="00943D6D" w:rsidRDefault="00943D6D" w:rsidP="00943D6D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（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1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）供应商管理：供应商的信息的录入、展示以及修改</w:t>
      </w:r>
    </w:p>
    <w:p w14:paraId="29E60B28" w14:textId="77777777" w:rsidR="00943D6D" w:rsidRDefault="00943D6D" w:rsidP="00943D6D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（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2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）样品管理：样品信息的添加、展示以及修改</w:t>
      </w:r>
    </w:p>
    <w:p w14:paraId="7946BAE5" w14:textId="77777777" w:rsidR="00943D6D" w:rsidRDefault="00943D6D" w:rsidP="00943D6D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（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3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）样品状态流转</w:t>
      </w:r>
    </w:p>
    <w:p w14:paraId="297CDA54" w14:textId="77777777" w:rsidR="00943D6D" w:rsidRDefault="00943D6D" w:rsidP="00943D6D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</w:p>
    <w:p w14:paraId="35D09B2A" w14:textId="77777777" w:rsidR="00943D6D" w:rsidRDefault="00943D6D" w:rsidP="00943D6D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场景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1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：</w:t>
      </w:r>
    </w:p>
    <w:p w14:paraId="1EDD5B26" w14:textId="77777777" w:rsidR="00943D6D" w:rsidRDefault="00943D6D" w:rsidP="00943D6D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吴义（商务）和一家供应链合作，填写对应的供应商信息，制作对应的样品表，根据标准模板上传到系统；小胖（场务）通过筛选样品上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传时间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浏览最新上传的样品列表，并对个别样品进行修改。月亮（文案编辑）可以对产品的文案内容进行修改和添加。</w:t>
      </w:r>
    </w:p>
    <w:p w14:paraId="2CFE7FD2" w14:textId="77777777" w:rsidR="00943D6D" w:rsidRDefault="00943D6D" w:rsidP="00943D6D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场景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2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：</w:t>
      </w:r>
    </w:p>
    <w:p w14:paraId="3A7A6BEA" w14:textId="77777777" w:rsidR="00943D6D" w:rsidRDefault="00943D6D" w:rsidP="00943D6D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坤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坤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（摄影师及美工）登录系统，通过筛选查看当前需要上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传图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片的样品；拍摄之后对图片进行美化，将每个样品主图的名称修改为样品的编号，批量上传至系统；志理（店铺运营）通过筛选样品状态，再对应美工发送的图片和样品基本信息对样品进行店铺上架操作，并在系统中添加样品的详情页链接；戴旭（库管）通过筛选查看已入库状态的样品，进行入库。</w:t>
      </w:r>
    </w:p>
    <w:p w14:paraId="058AB492" w14:textId="77777777" w:rsidR="00943D6D" w:rsidRDefault="00943D6D" w:rsidP="00943D6D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场景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3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：</w:t>
      </w:r>
    </w:p>
    <w:p w14:paraId="5A82A3ED" w14:textId="560C2AEA" w:rsidR="000E6D79" w:rsidRDefault="00943D6D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当戴旭（库管）需要对某一件样品重新挂牌，可以通过对样品的筛选，找出对应的样品，并重新打印样品信息的挂牌；志理（店铺运营）一天整理一次订单反馈给小胖（店长），小胖和对应的供应商进行联系，进行发货，将反馈的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单号再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发送给志理（店铺运营）；小胖定期退回部分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滞销款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样品，与库管对接找出对应样品，并且联系供应商进行退货。并且更改样品的状态。吴义、麦芽（商务）需要查看供应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商管理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列表，并定期对供应商的合作状态进行更新。</w:t>
      </w:r>
    </w:p>
    <w:p w14:paraId="2BD7347E" w14:textId="7A05854F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40D8291A" w14:textId="5402E83F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0E949966" w14:textId="3CFC47CA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355ADC96" w14:textId="48AA51E2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491438F2" w14:textId="2FA8E272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7D040DF8" w14:textId="6AD9CE83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40D46DE7" w14:textId="132839B2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093A0BED" w14:textId="6BD53C5C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6E7992C6" w14:textId="3F4789C8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367D9865" w14:textId="7E3D2B83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0BBB2ED0" w14:textId="1D8050CB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5EA84912" w14:textId="1E2DC5D2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5D0AC947" w14:textId="77305D4A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1577DC57" w14:textId="77777777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459A9327" w14:textId="77777777" w:rsidR="00831627" w:rsidRDefault="00831627" w:rsidP="00831627">
      <w:pPr>
        <w:pStyle w:val="2"/>
        <w:numPr>
          <w:ilvl w:val="0"/>
          <w:numId w:val="1"/>
        </w:numPr>
        <w:spacing w:line="413" w:lineRule="auto"/>
      </w:pPr>
      <w:bookmarkStart w:id="1" w:name="_Toc25427_WPSOffice_Level2"/>
      <w:bookmarkStart w:id="2" w:name="_Toc27168_WPSOffice_Level2"/>
      <w:bookmarkStart w:id="3" w:name="_Toc8847"/>
      <w:bookmarkStart w:id="4" w:name="_Toc15862"/>
      <w:r>
        <w:rPr>
          <w:rFonts w:hint="eastAsia"/>
        </w:rPr>
        <w:t>主要流程</w:t>
      </w:r>
      <w:bookmarkEnd w:id="1"/>
      <w:bookmarkEnd w:id="2"/>
      <w:bookmarkEnd w:id="3"/>
      <w:bookmarkEnd w:id="4"/>
    </w:p>
    <w:p w14:paraId="2EEFEE6D" w14:textId="77777777" w:rsidR="00831627" w:rsidRDefault="00831627" w:rsidP="00943D6D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6C7604B3" w14:textId="22B9AB04" w:rsidR="00831627" w:rsidRDefault="00831627" w:rsidP="00943D6D">
      <w:r>
        <w:rPr>
          <w:rFonts w:hint="eastAsia"/>
        </w:rPr>
        <w:object w:dxaOrig="10388" w:dyaOrig="13961" w14:anchorId="069F2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67" o:spid="_x0000_i1025" type="#_x0000_t75" style="width:238.45pt;height:320.25pt;mso-wrap-style:square;mso-position-horizontal-relative:page;mso-position-vertical-relative:page" o:ole="">
            <v:fill o:detectmouseclick="t"/>
            <v:imagedata r:id="rId7" o:title=""/>
            <o:lock v:ext="edit" aspectratio="f"/>
          </v:shape>
          <o:OLEObject Type="Embed" ProgID="Visio.Drawing.15" ShapeID="对象 67" DrawAspect="Content" ObjectID="_1612354173" r:id="rId8">
            <o:FieldCodes>\* MERGEFORMAT</o:FieldCodes>
          </o:OLEObject>
        </w:object>
      </w:r>
    </w:p>
    <w:sectPr w:rsidR="0083162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8A5157" w14:textId="77777777" w:rsidR="00510954" w:rsidRDefault="00510954" w:rsidP="00FA4300">
      <w:r>
        <w:separator/>
      </w:r>
    </w:p>
  </w:endnote>
  <w:endnote w:type="continuationSeparator" w:id="0">
    <w:p w14:paraId="18B5CF9B" w14:textId="77777777" w:rsidR="00510954" w:rsidRDefault="00510954" w:rsidP="00FA43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0753ED" w14:textId="77777777" w:rsidR="00510954" w:rsidRDefault="00510954" w:rsidP="00FA4300">
      <w:r>
        <w:separator/>
      </w:r>
    </w:p>
  </w:footnote>
  <w:footnote w:type="continuationSeparator" w:id="0">
    <w:p w14:paraId="3627CD6A" w14:textId="77777777" w:rsidR="00510954" w:rsidRDefault="00510954" w:rsidP="00FA43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D8848A"/>
    <w:multiLevelType w:val="singleLevel"/>
    <w:tmpl w:val="13D8848A"/>
    <w:lvl w:ilvl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4C98"/>
    <w:rsid w:val="000A641F"/>
    <w:rsid w:val="000E6D79"/>
    <w:rsid w:val="00510954"/>
    <w:rsid w:val="00810285"/>
    <w:rsid w:val="00831627"/>
    <w:rsid w:val="00943D6D"/>
    <w:rsid w:val="00AF6FA3"/>
    <w:rsid w:val="00D64C98"/>
    <w:rsid w:val="00FA43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18E292"/>
  <w15:chartTrackingRefBased/>
  <w15:docId w15:val="{4D871077-FB2E-458D-9865-D2CC2B0A4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A64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316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A641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8316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FA43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A430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A43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A430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99</Words>
  <Characters>569</Characters>
  <Application>Microsoft Office Word</Application>
  <DocSecurity>0</DocSecurity>
  <Lines>4</Lines>
  <Paragraphs>1</Paragraphs>
  <ScaleCrop>false</ScaleCrop>
  <Company/>
  <LinksUpToDate>false</LinksUpToDate>
  <CharactersWithSpaces>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i</dc:creator>
  <cp:keywords/>
  <dc:description/>
  <cp:lastModifiedBy>mini</cp:lastModifiedBy>
  <cp:revision>30</cp:revision>
  <dcterms:created xsi:type="dcterms:W3CDTF">2019-02-22T07:15:00Z</dcterms:created>
  <dcterms:modified xsi:type="dcterms:W3CDTF">2019-02-22T07:23:00Z</dcterms:modified>
</cp:coreProperties>
</file>